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7DEF" w:rsidRDefault="00247DEF" w:rsidP="00247DEF">
      <w:pPr>
        <w:rPr>
          <w:rFonts w:ascii="Courier New" w:hAnsi="Courier New" w:cs="Courier New"/>
          <w:sz w:val="28"/>
          <w:szCs w:val="28"/>
        </w:rPr>
      </w:pPr>
    </w:p>
    <w:p w:rsidR="00F640C7" w:rsidRPr="00C25910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>Дайте определение понятию «Интернет».</w:t>
      </w:r>
    </w:p>
    <w:p w:rsidR="00C25910" w:rsidRPr="00C25910" w:rsidRDefault="00C25910" w:rsidP="00C2591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>Всемирная система объединённых компьютерных сетей для хранения, обработки и передачи информации. Часто упоминается как Всемирная сеть и Глобальная сеть, а также просто Сеть.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>Дайте определение понятию «Служба Интернет».</w:t>
      </w:r>
    </w:p>
    <w:p w:rsidR="00C25910" w:rsidRDefault="00C25910" w:rsidP="00C2591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 xml:space="preserve">Службы </w:t>
      </w:r>
      <w:proofErr w:type="gramStart"/>
      <w:r w:rsidRPr="00C25910">
        <w:rPr>
          <w:rFonts w:ascii="Courier New" w:hAnsi="Courier New" w:cs="Courier New"/>
          <w:b/>
          <w:sz w:val="28"/>
          <w:szCs w:val="28"/>
        </w:rPr>
        <w:t>Интернета</w:t>
      </w:r>
      <w:r w:rsidRPr="00C25910">
        <w:rPr>
          <w:rFonts w:ascii="Courier New" w:hAnsi="Courier New" w:cs="Courier New"/>
          <w:sz w:val="28"/>
          <w:szCs w:val="28"/>
        </w:rPr>
        <w:t xml:space="preserve">  —</w:t>
      </w:r>
      <w:proofErr w:type="gramEnd"/>
      <w:r w:rsidRPr="00C25910">
        <w:rPr>
          <w:rFonts w:ascii="Courier New" w:hAnsi="Courier New" w:cs="Courier New"/>
          <w:sz w:val="28"/>
          <w:szCs w:val="28"/>
        </w:rPr>
        <w:t xml:space="preserve"> это системы, предоставляющие услуги пользователям Интернета. К ним относятся: электронная почта, WWW, телеконференции, списки рассылки, FTP, IRC, а также другие продукты, использующие Интерне</w:t>
      </w:r>
      <w:r>
        <w:rPr>
          <w:rFonts w:ascii="Courier New" w:hAnsi="Courier New" w:cs="Courier New"/>
          <w:sz w:val="28"/>
          <w:szCs w:val="28"/>
        </w:rPr>
        <w:t>т как среду передачи информации:</w:t>
      </w:r>
    </w:p>
    <w:p w:rsidR="00C25910" w:rsidRDefault="00C25910" w:rsidP="00C25910">
      <w:pPr>
        <w:pStyle w:val="a3"/>
        <w:ind w:left="360" w:firstLine="633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1) сеть на основе TCP/IP; </w:t>
      </w:r>
    </w:p>
    <w:p w:rsidR="00C25910" w:rsidRDefault="00C25910" w:rsidP="00C25910">
      <w:pPr>
        <w:pStyle w:val="a3"/>
        <w:ind w:left="360" w:firstLine="633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2) стандарты </w:t>
      </w:r>
      <w:proofErr w:type="spellStart"/>
      <w:r w:rsidRPr="00C25910">
        <w:rPr>
          <w:rFonts w:ascii="Courier New" w:hAnsi="Courier New" w:cs="Courier New"/>
          <w:sz w:val="28"/>
          <w:szCs w:val="28"/>
        </w:rPr>
        <w:t>Internet</w:t>
      </w:r>
      <w:proofErr w:type="spellEnd"/>
      <w:r w:rsidRPr="00C25910">
        <w:rPr>
          <w:rFonts w:ascii="Courier New" w:hAnsi="Courier New" w:cs="Courier New"/>
          <w:sz w:val="28"/>
          <w:szCs w:val="28"/>
        </w:rPr>
        <w:t xml:space="preserve"> (RFC, STD); </w:t>
      </w:r>
    </w:p>
    <w:p w:rsidR="00C25910" w:rsidRDefault="00C25910" w:rsidP="00C25910">
      <w:pPr>
        <w:pStyle w:val="a3"/>
        <w:ind w:left="360" w:firstLine="633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3) службы Интернет (DNS, SMTP/POP3/IMAP, WWW, FTP, </w:t>
      </w:r>
      <w:proofErr w:type="spellStart"/>
      <w:r w:rsidRPr="00C25910">
        <w:rPr>
          <w:rFonts w:ascii="Courier New" w:hAnsi="Courier New" w:cs="Courier New"/>
          <w:sz w:val="28"/>
          <w:szCs w:val="28"/>
        </w:rPr>
        <w:t>Telnet</w:t>
      </w:r>
      <w:proofErr w:type="spellEnd"/>
      <w:r w:rsidRPr="00C25910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C25910">
        <w:rPr>
          <w:rFonts w:ascii="Courier New" w:hAnsi="Courier New" w:cs="Courier New"/>
          <w:sz w:val="28"/>
          <w:szCs w:val="28"/>
        </w:rPr>
        <w:t>SSH,…</w:t>
      </w:r>
      <w:proofErr w:type="gramEnd"/>
      <w:r w:rsidRPr="00C25910">
        <w:rPr>
          <w:rFonts w:ascii="Courier New" w:hAnsi="Courier New" w:cs="Courier New"/>
          <w:sz w:val="28"/>
          <w:szCs w:val="28"/>
        </w:rPr>
        <w:t xml:space="preserve">); </w:t>
      </w:r>
    </w:p>
    <w:p w:rsidR="00C25910" w:rsidRPr="00C25910" w:rsidRDefault="00C25910" w:rsidP="00C25910">
      <w:pPr>
        <w:pStyle w:val="a3"/>
        <w:ind w:left="360" w:firstLine="633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4) организации, управляющие сетью </w:t>
      </w:r>
      <w:proofErr w:type="spellStart"/>
      <w:r w:rsidRPr="00C25910">
        <w:rPr>
          <w:rFonts w:ascii="Courier New" w:hAnsi="Courier New" w:cs="Courier New"/>
          <w:sz w:val="28"/>
          <w:szCs w:val="28"/>
        </w:rPr>
        <w:t>Internet</w:t>
      </w:r>
      <w:proofErr w:type="spellEnd"/>
      <w:r w:rsidRPr="00C25910">
        <w:rPr>
          <w:rFonts w:ascii="Courier New" w:hAnsi="Courier New" w:cs="Courier New"/>
          <w:sz w:val="28"/>
          <w:szCs w:val="28"/>
        </w:rPr>
        <w:t xml:space="preserve"> (ISOC, IETF, ICANN, IANA, IAB, …).</w:t>
      </w:r>
    </w:p>
    <w:p w:rsidR="00F640C7" w:rsidRPr="00C25910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>Дайте определение понятию «Узел сети Интернет».</w:t>
      </w:r>
    </w:p>
    <w:p w:rsidR="00C25910" w:rsidRDefault="00C25910" w:rsidP="00C2591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C25910">
        <w:rPr>
          <w:rFonts w:ascii="Courier New" w:hAnsi="Courier New" w:cs="Courier New"/>
          <w:sz w:val="28"/>
          <w:szCs w:val="28"/>
        </w:rPr>
        <w:t xml:space="preserve">Узел сети </w:t>
      </w:r>
      <w:proofErr w:type="spellStart"/>
      <w:r w:rsidRPr="00C25910">
        <w:rPr>
          <w:rFonts w:ascii="Courier New" w:hAnsi="Courier New" w:cs="Courier New"/>
          <w:sz w:val="28"/>
          <w:szCs w:val="28"/>
        </w:rPr>
        <w:t>Internet</w:t>
      </w:r>
      <w:proofErr w:type="spellEnd"/>
      <w:r w:rsidRPr="00C25910">
        <w:rPr>
          <w:rFonts w:ascii="Courier New" w:hAnsi="Courier New" w:cs="Courier New"/>
          <w:sz w:val="28"/>
          <w:szCs w:val="28"/>
        </w:rPr>
        <w:t xml:space="preserve"> - это часть компьютерной сети или устройство, соединенное с другими участниками (узлами) данной сети. Это </w:t>
      </w:r>
      <w:proofErr w:type="gramStart"/>
      <w:r w:rsidRPr="00C25910">
        <w:rPr>
          <w:rFonts w:ascii="Courier New" w:hAnsi="Courier New" w:cs="Courier New"/>
          <w:sz w:val="28"/>
          <w:szCs w:val="28"/>
        </w:rPr>
        <w:t>может быть</w:t>
      </w:r>
      <w:proofErr w:type="gramEnd"/>
      <w:r w:rsidRPr="00C25910">
        <w:rPr>
          <w:rFonts w:ascii="Courier New" w:hAnsi="Courier New" w:cs="Courier New"/>
          <w:sz w:val="28"/>
          <w:szCs w:val="28"/>
        </w:rPr>
        <w:t xml:space="preserve"> как компьютер, так и специальный коммутатор, маршрутизатор или концентратор.</w:t>
      </w:r>
    </w:p>
    <w:p w:rsidR="00F640C7" w:rsidRPr="00E916BA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16BA">
        <w:rPr>
          <w:rFonts w:ascii="Courier New" w:hAnsi="Courier New" w:cs="Courier New"/>
          <w:b/>
          <w:sz w:val="28"/>
          <w:szCs w:val="28"/>
        </w:rPr>
        <w:t xml:space="preserve">Дайте определение понятию «клиент-серверное приложение». </w:t>
      </w:r>
    </w:p>
    <w:p w:rsidR="00E916BA" w:rsidRDefault="00E916BA" w:rsidP="00E916B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Pr="00E916BA">
        <w:rPr>
          <w:rFonts w:ascii="Courier New" w:hAnsi="Courier New" w:cs="Courier New"/>
          <w:sz w:val="28"/>
          <w:szCs w:val="28"/>
        </w:rPr>
        <w:t xml:space="preserve">лиент-серверное приложение = приложение (программа) с клиент-серверной архитектурой: приложение, состоящее из двух компонент – клиента и сервера; клиент и сервер взаимодействуют между собой в соответствии с заданными правилами (спецификациями, протоколами); для взаимодействия между клиентом и сервером в соответствии с правилами (спецификацией, протоколом) должно быть установлено соединение; инициатором соединения всегда является клиент.  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16BA">
        <w:rPr>
          <w:rFonts w:ascii="Courier New" w:hAnsi="Courier New" w:cs="Courier New"/>
          <w:b/>
          <w:sz w:val="28"/>
          <w:szCs w:val="28"/>
        </w:rPr>
        <w:t xml:space="preserve">Дайте определение понятию «сетевой протокол». </w:t>
      </w:r>
    </w:p>
    <w:p w:rsidR="00E916BA" w:rsidRPr="00E916BA" w:rsidRDefault="00E916BA" w:rsidP="00E916BA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иент и сервер взаимодействуют между собой в соответствии с заданными правилами (спецификациями, </w:t>
      </w:r>
      <w:r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>
        <w:rPr>
          <w:rFonts w:ascii="Courier New" w:hAnsi="Courier New" w:cs="Courier New"/>
          <w:sz w:val="28"/>
          <w:szCs w:val="28"/>
        </w:rPr>
        <w:t>)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16BA">
        <w:rPr>
          <w:rFonts w:ascii="Courier New" w:hAnsi="Courier New" w:cs="Courier New"/>
          <w:b/>
          <w:sz w:val="28"/>
          <w:szCs w:val="28"/>
        </w:rPr>
        <w:t xml:space="preserve">Перечислите основные свойства протокола </w:t>
      </w:r>
      <w:r w:rsidRPr="00E916B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E916BA">
        <w:rPr>
          <w:rFonts w:ascii="Courier New" w:hAnsi="Courier New" w:cs="Courier New"/>
          <w:b/>
          <w:sz w:val="28"/>
          <w:szCs w:val="28"/>
        </w:rPr>
        <w:t>.</w:t>
      </w:r>
    </w:p>
    <w:p w:rsidR="00AE51F0" w:rsidRPr="00AE51F0" w:rsidRDefault="00AE51F0" w:rsidP="00AE51F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AE51F0">
        <w:rPr>
          <w:rFonts w:ascii="Courier New" w:hAnsi="Courier New" w:cs="Courier New"/>
          <w:sz w:val="28"/>
          <w:szCs w:val="28"/>
        </w:rPr>
        <w:t xml:space="preserve">HTTP — это протокол, позволяющий получать различные ресурсы, </w:t>
      </w:r>
      <w:proofErr w:type="gramStart"/>
      <w:r w:rsidRPr="00AE51F0">
        <w:rPr>
          <w:rFonts w:ascii="Courier New" w:hAnsi="Courier New" w:cs="Courier New"/>
          <w:sz w:val="28"/>
          <w:szCs w:val="28"/>
        </w:rPr>
        <w:t>например</w:t>
      </w:r>
      <w:proofErr w:type="gramEnd"/>
      <w:r w:rsidRPr="00AE51F0">
        <w:rPr>
          <w:rFonts w:ascii="Courier New" w:hAnsi="Courier New" w:cs="Courier New"/>
          <w:sz w:val="28"/>
          <w:szCs w:val="28"/>
        </w:rPr>
        <w:t xml:space="preserve"> HTML-документы. Протокол </w:t>
      </w:r>
      <w:proofErr w:type="gramStart"/>
      <w:r w:rsidRPr="00AE51F0">
        <w:rPr>
          <w:rFonts w:ascii="Courier New" w:hAnsi="Courier New" w:cs="Courier New"/>
          <w:sz w:val="28"/>
          <w:szCs w:val="28"/>
        </w:rPr>
        <w:t>HTTP  лежит</w:t>
      </w:r>
      <w:proofErr w:type="gramEnd"/>
      <w:r w:rsidRPr="00AE51F0">
        <w:rPr>
          <w:rFonts w:ascii="Courier New" w:hAnsi="Courier New" w:cs="Courier New"/>
          <w:sz w:val="28"/>
          <w:szCs w:val="28"/>
        </w:rPr>
        <w:t xml:space="preserve"> </w:t>
      </w:r>
      <w:r w:rsidRPr="00AE51F0">
        <w:rPr>
          <w:rFonts w:ascii="Courier New" w:hAnsi="Courier New" w:cs="Courier New"/>
          <w:sz w:val="28"/>
          <w:szCs w:val="28"/>
        </w:rPr>
        <w:lastRenderedPageBreak/>
        <w:t>в основе обмена данными в Интернете. HTTP является протоколом клиент-серверного взаимодействия, что означает инициирование запросов к серверу самим получателем, обычно веб-браузером (</w:t>
      </w:r>
      <w:proofErr w:type="spellStart"/>
      <w:r w:rsidRPr="00AE51F0">
        <w:rPr>
          <w:rFonts w:ascii="Courier New" w:hAnsi="Courier New" w:cs="Courier New"/>
          <w:sz w:val="28"/>
          <w:szCs w:val="28"/>
        </w:rPr>
        <w:t>web-browser</w:t>
      </w:r>
      <w:proofErr w:type="spellEnd"/>
      <w:r w:rsidRPr="00AE51F0">
        <w:rPr>
          <w:rFonts w:ascii="Courier New" w:hAnsi="Courier New" w:cs="Courier New"/>
          <w:sz w:val="28"/>
          <w:szCs w:val="28"/>
        </w:rPr>
        <w:t xml:space="preserve">). Полученный итоговый документ будет (может) состоять из различных </w:t>
      </w:r>
      <w:proofErr w:type="spellStart"/>
      <w:r w:rsidRPr="00AE51F0">
        <w:rPr>
          <w:rFonts w:ascii="Courier New" w:hAnsi="Courier New" w:cs="Courier New"/>
          <w:sz w:val="28"/>
          <w:szCs w:val="28"/>
        </w:rPr>
        <w:t>поддокументов</w:t>
      </w:r>
      <w:proofErr w:type="spellEnd"/>
      <w:r w:rsidRPr="00AE51F0">
        <w:rPr>
          <w:rFonts w:ascii="Courier New" w:hAnsi="Courier New" w:cs="Courier New"/>
          <w:sz w:val="28"/>
          <w:szCs w:val="28"/>
        </w:rPr>
        <w:t xml:space="preserve"> являющихся частью итогового документа: например, из отдельно полученного текста, описания структуры документа, изображений, </w:t>
      </w:r>
      <w:proofErr w:type="gramStart"/>
      <w:r w:rsidRPr="00AE51F0">
        <w:rPr>
          <w:rFonts w:ascii="Courier New" w:hAnsi="Courier New" w:cs="Courier New"/>
          <w:sz w:val="28"/>
          <w:szCs w:val="28"/>
        </w:rPr>
        <w:t>видео-файлов</w:t>
      </w:r>
      <w:proofErr w:type="gramEnd"/>
      <w:r w:rsidRPr="00AE51F0">
        <w:rPr>
          <w:rFonts w:ascii="Courier New" w:hAnsi="Courier New" w:cs="Courier New"/>
          <w:sz w:val="28"/>
          <w:szCs w:val="28"/>
        </w:rPr>
        <w:t>, скриптов и многого другого.</w:t>
      </w:r>
    </w:p>
    <w:p w:rsidR="00AE51F0" w:rsidRDefault="00F640C7" w:rsidP="00AE51F0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D2075">
        <w:rPr>
          <w:rFonts w:ascii="Courier New" w:hAnsi="Courier New" w:cs="Courier New"/>
          <w:b/>
          <w:sz w:val="28"/>
          <w:szCs w:val="28"/>
        </w:rPr>
        <w:t xml:space="preserve">Перечислите состав информации, пересылаемой в </w:t>
      </w:r>
      <w:r w:rsidRPr="00ED2075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ED2075">
        <w:rPr>
          <w:rFonts w:ascii="Courier New" w:hAnsi="Courier New" w:cs="Courier New"/>
          <w:b/>
          <w:sz w:val="28"/>
          <w:szCs w:val="28"/>
        </w:rPr>
        <w:t>-</w:t>
      </w:r>
      <w:r w:rsidR="00AE51F0" w:rsidRPr="00ED2075">
        <w:rPr>
          <w:rFonts w:ascii="Courier New" w:hAnsi="Courier New" w:cs="Courier New"/>
          <w:b/>
          <w:sz w:val="28"/>
          <w:szCs w:val="28"/>
        </w:rPr>
        <w:t>запросе.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метод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URI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версия протокола (HTTP/1.1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заголовки (пары: имя/заголовок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параметры (пары: имя/заголовок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расширение.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D2075">
        <w:rPr>
          <w:rFonts w:ascii="Courier New" w:hAnsi="Courier New" w:cs="Courier New"/>
          <w:b/>
          <w:sz w:val="28"/>
          <w:szCs w:val="28"/>
        </w:rPr>
        <w:t xml:space="preserve">Перечислите состав информации, пересылаемой в </w:t>
      </w:r>
      <w:r w:rsidRPr="00ED2075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ED2075">
        <w:rPr>
          <w:rFonts w:ascii="Courier New" w:hAnsi="Courier New" w:cs="Courier New"/>
          <w:b/>
          <w:sz w:val="28"/>
          <w:szCs w:val="28"/>
        </w:rPr>
        <w:t xml:space="preserve">-ответе.  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версия протокола (HTTP/1.1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код состояния (1xx, 2xx, 3xx, 4xx, 5xx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пояснение к коду состояния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заголовки (пары: имя/заголовок);</w:t>
      </w:r>
    </w:p>
    <w:p w:rsidR="00ED2075" w:rsidRPr="00ED2075" w:rsidRDefault="00ED2075" w:rsidP="00ED207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расширение.</w:t>
      </w:r>
    </w:p>
    <w:p w:rsidR="009E2D8C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E2D8C">
        <w:rPr>
          <w:rFonts w:ascii="Courier New" w:hAnsi="Courier New" w:cs="Courier New"/>
          <w:b/>
          <w:sz w:val="28"/>
          <w:szCs w:val="28"/>
        </w:rPr>
        <w:t>Дайте определение понятию «</w:t>
      </w:r>
      <w:r w:rsidRPr="009E2D8C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9E2D8C">
        <w:rPr>
          <w:rFonts w:ascii="Courier New" w:hAnsi="Courier New" w:cs="Courier New"/>
          <w:b/>
          <w:sz w:val="28"/>
          <w:szCs w:val="28"/>
        </w:rPr>
        <w:t>-приложение».</w:t>
      </w:r>
    </w:p>
    <w:p w:rsidR="00F640C7" w:rsidRPr="009E2D8C" w:rsidRDefault="009E2D8C" w:rsidP="009E2D8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E2D8C">
        <w:rPr>
          <w:rFonts w:ascii="Courier New" w:hAnsi="Courier New" w:cs="Courier New"/>
          <w:sz w:val="28"/>
          <w:szCs w:val="28"/>
        </w:rPr>
        <w:t>Веб-приложение — клиент-серверное приложение, в котором клиент взаимодействует с веб-сервером при помощи браузера</w:t>
      </w:r>
      <w:r w:rsidR="00F640C7" w:rsidRPr="009E2D8C">
        <w:rPr>
          <w:rFonts w:ascii="Courier New" w:hAnsi="Courier New" w:cs="Courier New"/>
          <w:sz w:val="28"/>
          <w:szCs w:val="28"/>
        </w:rPr>
        <w:t xml:space="preserve"> </w:t>
      </w:r>
    </w:p>
    <w:p w:rsidR="00C25910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5910">
        <w:rPr>
          <w:rFonts w:ascii="Courier New" w:hAnsi="Courier New" w:cs="Courier New"/>
          <w:b/>
          <w:sz w:val="28"/>
          <w:szCs w:val="28"/>
        </w:rPr>
        <w:t xml:space="preserve">Дайте определение </w:t>
      </w:r>
      <w:proofErr w:type="gramStart"/>
      <w:r w:rsidRPr="00C25910">
        <w:rPr>
          <w:rFonts w:ascii="Courier New" w:hAnsi="Courier New" w:cs="Courier New"/>
          <w:b/>
          <w:sz w:val="28"/>
          <w:szCs w:val="28"/>
        </w:rPr>
        <w:t>понятиям  «</w:t>
      </w:r>
      <w:proofErr w:type="gramEnd"/>
      <w:r w:rsidRPr="00C25910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C25910">
        <w:rPr>
          <w:rFonts w:ascii="Courier New" w:hAnsi="Courier New" w:cs="Courier New"/>
          <w:b/>
          <w:sz w:val="28"/>
          <w:szCs w:val="28"/>
        </w:rPr>
        <w:t>» и «</w:t>
      </w:r>
      <w:r w:rsidRPr="00C25910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C25910">
        <w:rPr>
          <w:rFonts w:ascii="Courier New" w:hAnsi="Courier New" w:cs="Courier New"/>
          <w:b/>
          <w:sz w:val="28"/>
          <w:szCs w:val="28"/>
        </w:rPr>
        <w:t>».</w:t>
      </w:r>
    </w:p>
    <w:p w:rsidR="009E2D8C" w:rsidRDefault="009E2D8C" w:rsidP="009E2D8C">
      <w:pPr>
        <w:ind w:left="357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E2D8C">
        <w:rPr>
          <w:rFonts w:ascii="Courier New" w:hAnsi="Courier New" w:cs="Courier New"/>
          <w:sz w:val="28"/>
          <w:szCs w:val="28"/>
        </w:rPr>
        <w:t>Фронтенд</w:t>
      </w:r>
      <w:proofErr w:type="spellEnd"/>
      <w:r w:rsidRPr="009E2D8C">
        <w:rPr>
          <w:rFonts w:ascii="Courier New" w:hAnsi="Courier New" w:cs="Courier New"/>
          <w:sz w:val="28"/>
          <w:szCs w:val="28"/>
        </w:rPr>
        <w:t xml:space="preserve"> (англ. </w:t>
      </w:r>
      <w:proofErr w:type="spellStart"/>
      <w:r w:rsidRPr="009E2D8C">
        <w:rPr>
          <w:rFonts w:ascii="Courier New" w:hAnsi="Courier New" w:cs="Courier New"/>
          <w:sz w:val="28"/>
          <w:szCs w:val="28"/>
        </w:rPr>
        <w:t>Front-end</w:t>
      </w:r>
      <w:proofErr w:type="spellEnd"/>
      <w:r w:rsidRPr="009E2D8C">
        <w:rPr>
          <w:rFonts w:ascii="Courier New" w:hAnsi="Courier New" w:cs="Courier New"/>
          <w:sz w:val="28"/>
          <w:szCs w:val="28"/>
        </w:rPr>
        <w:t xml:space="preserve">) — клиентская сторона пользовательского интерфейса к программно-аппаратной части сервиса. </w:t>
      </w:r>
    </w:p>
    <w:p w:rsidR="009E2D8C" w:rsidRDefault="009E2D8C" w:rsidP="009E2D8C">
      <w:pPr>
        <w:ind w:left="357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E2D8C">
        <w:rPr>
          <w:rFonts w:ascii="Courier New" w:hAnsi="Courier New" w:cs="Courier New"/>
          <w:sz w:val="28"/>
          <w:szCs w:val="28"/>
        </w:rPr>
        <w:t>Бекенд</w:t>
      </w:r>
      <w:proofErr w:type="spellEnd"/>
      <w:r w:rsidRPr="009E2D8C">
        <w:rPr>
          <w:rFonts w:ascii="Courier New" w:hAnsi="Courier New" w:cs="Courier New"/>
          <w:sz w:val="28"/>
          <w:szCs w:val="28"/>
        </w:rPr>
        <w:t xml:space="preserve"> (англ. </w:t>
      </w:r>
      <w:proofErr w:type="spellStart"/>
      <w:r w:rsidRPr="009E2D8C">
        <w:rPr>
          <w:rFonts w:ascii="Courier New" w:hAnsi="Courier New" w:cs="Courier New"/>
          <w:sz w:val="28"/>
          <w:szCs w:val="28"/>
        </w:rPr>
        <w:t>back-end</w:t>
      </w:r>
      <w:proofErr w:type="spellEnd"/>
      <w:r w:rsidRPr="009E2D8C">
        <w:rPr>
          <w:rFonts w:ascii="Courier New" w:hAnsi="Courier New" w:cs="Courier New"/>
          <w:sz w:val="28"/>
          <w:szCs w:val="28"/>
        </w:rPr>
        <w:t>) — программно-аппаратная часть сервиса.</w:t>
      </w:r>
    </w:p>
    <w:p w:rsidR="00F640C7" w:rsidRDefault="00F640C7" w:rsidP="009E2D8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E2D8C">
        <w:rPr>
          <w:rFonts w:ascii="Courier New" w:hAnsi="Courier New" w:cs="Courier New"/>
          <w:b/>
          <w:sz w:val="28"/>
          <w:szCs w:val="28"/>
        </w:rPr>
        <w:t xml:space="preserve">Дайте определение понятию «кроссплатформенное приложение». </w:t>
      </w:r>
    </w:p>
    <w:p w:rsidR="002F175F" w:rsidRPr="002F175F" w:rsidRDefault="002F175F" w:rsidP="002F175F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2F175F">
        <w:rPr>
          <w:rFonts w:ascii="Courier New" w:hAnsi="Courier New" w:cs="Courier New"/>
          <w:sz w:val="28"/>
          <w:szCs w:val="28"/>
        </w:rPr>
        <w:t xml:space="preserve">Приложений, которые могут работать в различных операционных системах. После написания кода приложения его можно развернуть на разных устройствах и платформах, не беспокоясь о проблемах несовместимости. Это универсальный подход, который широко используется </w:t>
      </w:r>
      <w:r w:rsidRPr="002F175F">
        <w:rPr>
          <w:rFonts w:ascii="Courier New" w:hAnsi="Courier New" w:cs="Courier New"/>
          <w:sz w:val="28"/>
          <w:szCs w:val="28"/>
        </w:rPr>
        <w:lastRenderedPageBreak/>
        <w:t xml:space="preserve">для экономии времени и денег на разработку. Часто для этого используются специализированные кроссплатформенные </w:t>
      </w:r>
      <w:proofErr w:type="spellStart"/>
      <w:r w:rsidRPr="002F175F">
        <w:rPr>
          <w:rFonts w:ascii="Courier New" w:hAnsi="Courier New" w:cs="Courier New"/>
          <w:sz w:val="28"/>
          <w:szCs w:val="28"/>
        </w:rPr>
        <w:t>фреймворки</w:t>
      </w:r>
      <w:proofErr w:type="spellEnd"/>
      <w:r w:rsidRPr="002F175F">
        <w:rPr>
          <w:rFonts w:ascii="Courier New" w:hAnsi="Courier New" w:cs="Courier New"/>
          <w:sz w:val="28"/>
          <w:szCs w:val="28"/>
        </w:rPr>
        <w:t>.</w:t>
      </w:r>
    </w:p>
    <w:p w:rsidR="00F640C7" w:rsidRPr="00E916BA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16BA">
        <w:rPr>
          <w:rFonts w:ascii="Courier New" w:hAnsi="Courier New" w:cs="Courier New"/>
          <w:b/>
          <w:sz w:val="28"/>
          <w:szCs w:val="28"/>
        </w:rPr>
        <w:t xml:space="preserve">Изобразите и поясните общую схему </w:t>
      </w:r>
      <w:r w:rsidRPr="00E916BA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916BA">
        <w:rPr>
          <w:rFonts w:ascii="Courier New" w:hAnsi="Courier New" w:cs="Courier New"/>
          <w:b/>
          <w:sz w:val="28"/>
          <w:szCs w:val="28"/>
        </w:rPr>
        <w:t>-приложения.</w:t>
      </w:r>
    </w:p>
    <w:p w:rsidR="00E916BA" w:rsidRDefault="00E916BA" w:rsidP="00E916BA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4pt;height:167.4pt" o:ole="">
            <v:imagedata r:id="rId5" o:title=""/>
          </v:shape>
          <o:OLEObject Type="Embed" ProgID="Visio.Drawing.11" ShapeID="_x0000_i1025" DrawAspect="Content" ObjectID="_1693032871" r:id="rId6"/>
        </w:objec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2F175F">
        <w:rPr>
          <w:rFonts w:ascii="Courier New" w:hAnsi="Courier New" w:cs="Courier New"/>
          <w:b/>
          <w:sz w:val="28"/>
          <w:szCs w:val="28"/>
        </w:rPr>
        <w:t>Назовите основные технологии разработки серверных кроссплатформенных приложений.</w:t>
      </w:r>
    </w:p>
    <w:p w:rsidR="00F05B63" w:rsidRDefault="00F05B63" w:rsidP="00F05B63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FE3402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  <w:lang w:val="en-US"/>
        </w:rPr>
        <w:t>PHP/Apache, LAMP;</w:t>
      </w:r>
    </w:p>
    <w:p w:rsidR="00F05B63" w:rsidRDefault="00F05B63" w:rsidP="00F05B63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:rsidR="00F05B63" w:rsidRDefault="00F05B63" w:rsidP="00F05B63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:rsidR="00F05B63" w:rsidRDefault="00F05B63" w:rsidP="00F05B63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:rsidR="00F05B63" w:rsidRDefault="00F05B63" w:rsidP="00F05B63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Ruby on Rails;</w:t>
      </w:r>
    </w:p>
    <w:p w:rsidR="00F05B63" w:rsidRDefault="00F05B63" w:rsidP="00F05B63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:rsidR="002F175F" w:rsidRPr="00F05B63" w:rsidRDefault="002F175F" w:rsidP="002F175F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57BA0">
        <w:rPr>
          <w:rFonts w:ascii="Courier New" w:hAnsi="Courier New" w:cs="Courier New"/>
          <w:b/>
          <w:sz w:val="28"/>
          <w:szCs w:val="28"/>
        </w:rPr>
        <w:t>Поясните понятие «асинхронная операция».</w:t>
      </w:r>
    </w:p>
    <w:p w:rsidR="00357BA0" w:rsidRPr="00357BA0" w:rsidRDefault="00357BA0" w:rsidP="00357BA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357BA0">
        <w:rPr>
          <w:rFonts w:ascii="Courier New" w:hAnsi="Courier New" w:cs="Courier New"/>
          <w:sz w:val="28"/>
          <w:szCs w:val="28"/>
        </w:rPr>
        <w:t>Асинхронность позволяет вынести отдельные задачи из основного потока в специальные асинхронные методы или блоки кода.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принцип выполнения асинхронного запроса с помощью объекта 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Pr="00FE389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Fetch</w:t>
      </w:r>
      <w:r w:rsidRPr="00FE389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B46F7">
        <w:rPr>
          <w:rFonts w:ascii="Courier New" w:hAnsi="Courier New" w:cs="Courier New"/>
          <w:b/>
          <w:sz w:val="28"/>
          <w:szCs w:val="28"/>
        </w:rPr>
        <w:t xml:space="preserve">Поясните основное назначение сервера </w:t>
      </w:r>
      <w:r w:rsidRPr="009B46F7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B46F7">
        <w:rPr>
          <w:rFonts w:ascii="Courier New" w:hAnsi="Courier New" w:cs="Courier New"/>
          <w:b/>
          <w:sz w:val="28"/>
          <w:szCs w:val="28"/>
        </w:rPr>
        <w:t>.</w:t>
      </w:r>
      <w:r w:rsidRPr="009B46F7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9B46F7">
        <w:rPr>
          <w:rFonts w:ascii="Courier New" w:hAnsi="Courier New" w:cs="Courier New"/>
          <w:b/>
          <w:sz w:val="28"/>
          <w:szCs w:val="28"/>
        </w:rPr>
        <w:t>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b/>
          <w:sz w:val="28"/>
          <w:szCs w:val="28"/>
        </w:rPr>
        <w:t>Node.js</w:t>
      </w:r>
      <w:r w:rsidRPr="009B46F7">
        <w:rPr>
          <w:rFonts w:ascii="Courier New" w:hAnsi="Courier New" w:cs="Courier New"/>
          <w:sz w:val="28"/>
          <w:szCs w:val="28"/>
        </w:rPr>
        <w:t xml:space="preserve"> — это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опенсорсная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кроссплатформенная среда выполнения для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которая работает на серверах. Платформа Node.js построена на базе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движка V8 от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Googl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который используется в браузере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Googl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Chrom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>. Данная платформа, в основном, используется для создания веб-серверов, однако сфера её применения этим не ограничивается.</w:t>
      </w:r>
    </w:p>
    <w:p w:rsidR="00F640C7" w:rsidRDefault="00F640C7" w:rsidP="00F640C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B46F7">
        <w:rPr>
          <w:rFonts w:ascii="Courier New" w:hAnsi="Courier New" w:cs="Courier New"/>
          <w:b/>
          <w:sz w:val="28"/>
          <w:szCs w:val="28"/>
        </w:rPr>
        <w:t xml:space="preserve">Перечислите основные свойства сервера </w:t>
      </w:r>
      <w:r w:rsidRPr="009B46F7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B46F7">
        <w:rPr>
          <w:rFonts w:ascii="Courier New" w:hAnsi="Courier New" w:cs="Courier New"/>
          <w:b/>
          <w:sz w:val="28"/>
          <w:szCs w:val="28"/>
        </w:rPr>
        <w:t>.</w:t>
      </w:r>
      <w:r w:rsidRPr="009B46F7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9B46F7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r w:rsidRPr="009B46F7">
        <w:rPr>
          <w:rFonts w:ascii="Courier New" w:hAnsi="Courier New" w:cs="Courier New"/>
          <w:sz w:val="28"/>
          <w:szCs w:val="28"/>
        </w:rPr>
        <w:t>Скорость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Одной из основных привлекательных особенностей Node.js является скорость.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-код, выполняемый в среде </w:t>
      </w:r>
      <w:r w:rsidRPr="009B46F7">
        <w:rPr>
          <w:rFonts w:ascii="Courier New" w:hAnsi="Courier New" w:cs="Courier New"/>
          <w:sz w:val="28"/>
          <w:szCs w:val="28"/>
        </w:rPr>
        <w:lastRenderedPageBreak/>
        <w:t xml:space="preserve">Node.js, может быть в два раза быстрее, чем код, написанный на компилируемых языках, вроде C или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и на порядки быстрее интерпретируемых языков наподобие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Python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или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Ruby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>. Причиной подобного является неблокирующая архитектура платформы, а конкретные результаты зависят от используемых тестов производительности, но, в целом, Node.js — это очень быстрая платформа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r w:rsidRPr="009B46F7">
        <w:rPr>
          <w:rFonts w:ascii="Courier New" w:hAnsi="Courier New" w:cs="Courier New"/>
          <w:sz w:val="28"/>
          <w:szCs w:val="28"/>
        </w:rPr>
        <w:t>Простота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>Платформа Node.js проста в освоении и использовании. На самом деле, она прямо-таки очень проста, особенно это заметно в сравнении с некоторыми другими серверными платформами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В среде Node.js выполняется код, написанный на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. Это означает, что миллионы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фронтенд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-разработчиков, которые уже пользуются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в браузере, могут писать и серверный, и клиентский код на одном и том же языке программирования без необходимости изучать совершенно новый инструмент для перехода к серверной разработке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В браузере и на сервере используются одинаковые концепции языка. Кроме того, в Node.js можно оперативно переходить на использование новых стандартов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ECM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по мере их реализации на платформе. Для этого не нужно ждать до тех пор, пока пользователи обновят браузеры, так как Node.js — это серверная среда, которую полностью контролирует разработчик. В результате новые возможности языка оказываются доступными при установке поддерживающей их версии Node.js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r w:rsidRPr="009B46F7">
        <w:rPr>
          <w:rFonts w:ascii="Courier New" w:hAnsi="Courier New" w:cs="Courier New"/>
          <w:sz w:val="28"/>
          <w:szCs w:val="28"/>
        </w:rPr>
        <w:t>Движок V8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В основе Node.js, помимо других решений, лежит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опенсорсный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-движок V8 от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Googl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применяемый в браузере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Googl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Chrom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и в других </w:t>
      </w:r>
      <w:r w:rsidRPr="009B46F7">
        <w:rPr>
          <w:rFonts w:ascii="Courier New" w:hAnsi="Courier New" w:cs="Courier New"/>
          <w:sz w:val="28"/>
          <w:szCs w:val="28"/>
        </w:rPr>
        <w:lastRenderedPageBreak/>
        <w:t xml:space="preserve">браузерах. Это означает, что Node.js пользуется наработками тысяч инженеров, которые сделали среду выполнения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Chrome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 невероятно быстрой и продолжают работать в направлении совершенствования V8.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MS Gothic" w:eastAsia="MS Gothic" w:hAnsi="MS Gothic" w:cs="MS Gothic" w:hint="eastAsia"/>
          <w:sz w:val="28"/>
          <w:szCs w:val="28"/>
        </w:rPr>
        <w:t>▍</w:t>
      </w:r>
      <w:r w:rsidRPr="009B46F7">
        <w:rPr>
          <w:rFonts w:ascii="Courier New" w:hAnsi="Courier New" w:cs="Courier New"/>
          <w:sz w:val="28"/>
          <w:szCs w:val="28"/>
        </w:rPr>
        <w:t>Асинхронность</w:t>
      </w:r>
    </w:p>
    <w:p w:rsidR="009B46F7" w:rsidRP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9B46F7" w:rsidRDefault="009B46F7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 xml:space="preserve">В традиционных языках программирования (C,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Java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9B46F7">
        <w:rPr>
          <w:rFonts w:ascii="Courier New" w:hAnsi="Courier New" w:cs="Courier New"/>
          <w:sz w:val="28"/>
          <w:szCs w:val="28"/>
        </w:rPr>
        <w:t>Python</w:t>
      </w:r>
      <w:proofErr w:type="spellEnd"/>
      <w:r w:rsidRPr="009B46F7">
        <w:rPr>
          <w:rFonts w:ascii="Courier New" w:hAnsi="Courier New" w:cs="Courier New"/>
          <w:sz w:val="28"/>
          <w:szCs w:val="28"/>
        </w:rPr>
        <w:t>, PHP) все инструкции, по умолчанию, являются блокирующими, если только разработчик явным образом не позаботится об асинхронном выполнении кода. В результате если, например, в такой среде, произвести сетевой запрос для загрузки некоего JSON-кода, выполнение потока, из которого сделан запрос, будет приостановлено до тех пор, пока не завершится получение и обработка ответа.</w:t>
      </w:r>
    </w:p>
    <w:p w:rsidR="00E82720" w:rsidRDefault="00E82720" w:rsidP="009B46F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2720" w:rsidRPr="00E82720" w:rsidRDefault="00E82720" w:rsidP="00E827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82720">
        <w:rPr>
          <w:rFonts w:ascii="MS Gothic" w:eastAsia="MS Gothic" w:hAnsi="MS Gothic" w:cs="MS Gothic" w:hint="eastAsia"/>
          <w:sz w:val="28"/>
          <w:szCs w:val="28"/>
        </w:rPr>
        <w:t>▍</w:t>
      </w:r>
      <w:r w:rsidRPr="00E82720">
        <w:rPr>
          <w:rFonts w:ascii="Courier New" w:hAnsi="Courier New" w:cs="Courier New"/>
          <w:sz w:val="28"/>
          <w:szCs w:val="28"/>
        </w:rPr>
        <w:t>Библиотеки</w:t>
      </w:r>
    </w:p>
    <w:p w:rsidR="00E82720" w:rsidRPr="00E82720" w:rsidRDefault="00E82720" w:rsidP="00E827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2720" w:rsidRPr="009B46F7" w:rsidRDefault="00E82720" w:rsidP="00E827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82720">
        <w:rPr>
          <w:rFonts w:ascii="Courier New" w:hAnsi="Courier New" w:cs="Courier New"/>
          <w:sz w:val="28"/>
          <w:szCs w:val="28"/>
        </w:rPr>
        <w:t xml:space="preserve">Благодаря простоте и удобству работы с менеджером пакетов для Node.js, который называется </w:t>
      </w:r>
      <w:proofErr w:type="spellStart"/>
      <w:r w:rsidRPr="00E82720">
        <w:rPr>
          <w:rFonts w:ascii="Courier New" w:hAnsi="Courier New" w:cs="Courier New"/>
          <w:sz w:val="28"/>
          <w:szCs w:val="28"/>
        </w:rPr>
        <w:t>npm</w:t>
      </w:r>
      <w:proofErr w:type="spellEnd"/>
      <w:r w:rsidRPr="00E82720">
        <w:rPr>
          <w:rFonts w:ascii="Courier New" w:hAnsi="Courier New" w:cs="Courier New"/>
          <w:sz w:val="28"/>
          <w:szCs w:val="28"/>
        </w:rPr>
        <w:t xml:space="preserve">, экосистема Node.js прямо-таки процветает. Сейчас в реестре </w:t>
      </w:r>
      <w:proofErr w:type="spellStart"/>
      <w:r w:rsidRPr="00E82720">
        <w:rPr>
          <w:rFonts w:ascii="Courier New" w:hAnsi="Courier New" w:cs="Courier New"/>
          <w:sz w:val="28"/>
          <w:szCs w:val="28"/>
        </w:rPr>
        <w:t>npm</w:t>
      </w:r>
      <w:proofErr w:type="spellEnd"/>
      <w:r w:rsidRPr="00E82720">
        <w:rPr>
          <w:rFonts w:ascii="Courier New" w:hAnsi="Courier New" w:cs="Courier New"/>
          <w:sz w:val="28"/>
          <w:szCs w:val="28"/>
        </w:rPr>
        <w:t xml:space="preserve"> имеется более полумиллиона </w:t>
      </w:r>
      <w:proofErr w:type="spellStart"/>
      <w:r w:rsidRPr="00E82720">
        <w:rPr>
          <w:rFonts w:ascii="Courier New" w:hAnsi="Courier New" w:cs="Courier New"/>
          <w:sz w:val="28"/>
          <w:szCs w:val="28"/>
        </w:rPr>
        <w:t>опенсорсных</w:t>
      </w:r>
      <w:proofErr w:type="spellEnd"/>
      <w:r w:rsidRPr="00E82720">
        <w:rPr>
          <w:rFonts w:ascii="Courier New" w:hAnsi="Courier New" w:cs="Courier New"/>
          <w:sz w:val="28"/>
          <w:szCs w:val="28"/>
        </w:rPr>
        <w:t xml:space="preserve"> пакетов, которые может свободно использовать любой Node.js-разработчик.</w:t>
      </w:r>
    </w:p>
    <w:p w:rsidR="00F640C7" w:rsidRPr="00247DEF" w:rsidRDefault="00F640C7" w:rsidP="00247DEF">
      <w:pPr>
        <w:rPr>
          <w:rFonts w:ascii="Courier New" w:hAnsi="Courier New" w:cs="Courier New"/>
          <w:sz w:val="28"/>
          <w:szCs w:val="28"/>
        </w:rPr>
      </w:pPr>
    </w:p>
    <w:sectPr w:rsidR="00F640C7" w:rsidRPr="00247D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E53184"/>
    <w:multiLevelType w:val="hybridMultilevel"/>
    <w:tmpl w:val="F35007A2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BFF7F9F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A23D2D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875FF8"/>
    <w:multiLevelType w:val="hybridMultilevel"/>
    <w:tmpl w:val="D44CE5F8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428F"/>
    <w:rsid w:val="000A639F"/>
    <w:rsid w:val="001C5FCC"/>
    <w:rsid w:val="00247DEF"/>
    <w:rsid w:val="002F175F"/>
    <w:rsid w:val="00357BA0"/>
    <w:rsid w:val="003E3044"/>
    <w:rsid w:val="00416ADB"/>
    <w:rsid w:val="004A23BF"/>
    <w:rsid w:val="006374E1"/>
    <w:rsid w:val="00655B1F"/>
    <w:rsid w:val="0067384B"/>
    <w:rsid w:val="00714C9E"/>
    <w:rsid w:val="007A4961"/>
    <w:rsid w:val="007C7397"/>
    <w:rsid w:val="008E4652"/>
    <w:rsid w:val="009B46F7"/>
    <w:rsid w:val="009E2D8C"/>
    <w:rsid w:val="00AE51F0"/>
    <w:rsid w:val="00BF7DEE"/>
    <w:rsid w:val="00C25910"/>
    <w:rsid w:val="00C3751D"/>
    <w:rsid w:val="00D74A0E"/>
    <w:rsid w:val="00E07E54"/>
    <w:rsid w:val="00E82720"/>
    <w:rsid w:val="00E916BA"/>
    <w:rsid w:val="00EB428F"/>
    <w:rsid w:val="00ED2075"/>
    <w:rsid w:val="00F05B63"/>
    <w:rsid w:val="00F0776C"/>
    <w:rsid w:val="00F640C7"/>
    <w:rsid w:val="00FE3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9CE1B9"/>
  <w15:chartTrackingRefBased/>
  <w15:docId w15:val="{A37ECBAD-E6D6-40DF-BDEF-5CC556955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7D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65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15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5</Pages>
  <Words>1045</Words>
  <Characters>595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Александр Ковалёв</cp:lastModifiedBy>
  <cp:revision>13</cp:revision>
  <dcterms:created xsi:type="dcterms:W3CDTF">2019-08-09T22:13:00Z</dcterms:created>
  <dcterms:modified xsi:type="dcterms:W3CDTF">2021-09-13T07:08:00Z</dcterms:modified>
</cp:coreProperties>
</file>